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10400" w:rsidRDefault="00510400" w:rsidP="00510400">
      <w:pPr>
        <w:pStyle w:val="Titre"/>
      </w:pPr>
      <w:r>
        <w:t>Cycle de vie d’une manœuvre</w:t>
      </w:r>
    </w:p>
    <w:p w:rsidR="00C94284" w:rsidRDefault="00C94284"/>
    <w:p w:rsidR="00510400" w:rsidRDefault="00F061E1">
      <w:r>
        <w:t>Le cycle de vie d’une manœuvre peut être représenté par l’automate fini suivant :</w:t>
      </w:r>
    </w:p>
    <w:p w:rsidR="00510400" w:rsidRDefault="00C94284">
      <w:r>
        <w:object w:dxaOrig="8337" w:dyaOrig="57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5.5pt;height:369.75pt" o:ole="">
            <v:imagedata r:id="rId6" o:title=""/>
          </v:shape>
          <o:OLEObject Type="Embed" ProgID="Visio.Drawing.11" ShapeID="_x0000_i1025" DrawAspect="Content" ObjectID="_1459834240" r:id="rId7"/>
        </w:object>
      </w:r>
    </w:p>
    <w:p w:rsidR="00F061E1" w:rsidRDefault="00F061E1" w:rsidP="0054273C">
      <w:r>
        <w:t>Six états permettent de représenter la vie d’une manœuvre</w:t>
      </w:r>
      <w:r w:rsidR="00FA6779">
        <w:t xml:space="preserve">, les transitions représentent les actions de l’utilisateur : noir, les actions du </w:t>
      </w:r>
      <w:r w:rsidR="00FA6779" w:rsidRPr="004A6015">
        <w:rPr>
          <w:i/>
        </w:rPr>
        <w:t>end user</w:t>
      </w:r>
      <w:r w:rsidR="00FA6779">
        <w:t xml:space="preserve"> et rouge/vert, celle de l’opérateur Paparazzi.</w:t>
      </w:r>
    </w:p>
    <w:p w:rsidR="004A6015" w:rsidRDefault="004A6015" w:rsidP="0054273C">
      <w:r>
        <w:t xml:space="preserve">Note : la transition </w:t>
      </w:r>
      <w:proofErr w:type="spellStart"/>
      <w:r w:rsidRPr="004A6015">
        <w:rPr>
          <w:i/>
        </w:rPr>
        <w:t>refusal</w:t>
      </w:r>
      <w:proofErr w:type="spellEnd"/>
      <w:r>
        <w:t xml:space="preserve"> à partir de l’état </w:t>
      </w:r>
      <w:r w:rsidRPr="004A6015">
        <w:rPr>
          <w:i/>
        </w:rPr>
        <w:t>PENDING</w:t>
      </w:r>
      <w:r>
        <w:t xml:space="preserve"> vers l’état </w:t>
      </w:r>
      <w:r w:rsidRPr="004A6015">
        <w:rPr>
          <w:i/>
        </w:rPr>
        <w:t>TO_BE_MODIFIED</w:t>
      </w:r>
      <w:r>
        <w:t xml:space="preserve"> est en pointillé, elle n’est peut-être pas nécessaire et doit être discutée.</w:t>
      </w:r>
    </w:p>
    <w:p w:rsidR="004A6015" w:rsidRDefault="004A6015">
      <w:r>
        <w:br w:type="page"/>
      </w:r>
    </w:p>
    <w:tbl>
      <w:tblPr>
        <w:tblStyle w:val="Grilledutableau"/>
        <w:tblW w:w="0" w:type="auto"/>
        <w:jc w:val="center"/>
        <w:tblInd w:w="392" w:type="dxa"/>
        <w:tblLook w:val="04A0" w:firstRow="1" w:lastRow="0" w:firstColumn="1" w:lastColumn="0" w:noHBand="0" w:noVBand="1"/>
      </w:tblPr>
      <w:tblGrid>
        <w:gridCol w:w="2438"/>
        <w:gridCol w:w="7344"/>
      </w:tblGrid>
      <w:tr w:rsidR="0054273C" w:rsidTr="0054273C">
        <w:trPr>
          <w:jc w:val="center"/>
        </w:trPr>
        <w:tc>
          <w:tcPr>
            <w:tcW w:w="2438" w:type="dxa"/>
          </w:tcPr>
          <w:p w:rsidR="0054273C" w:rsidRDefault="0054273C" w:rsidP="0054273C">
            <w:r>
              <w:lastRenderedPageBreak/>
              <w:t>DRAWN</w:t>
            </w:r>
          </w:p>
        </w:tc>
        <w:tc>
          <w:tcPr>
            <w:tcW w:w="7344" w:type="dxa"/>
          </w:tcPr>
          <w:p w:rsidR="0054273C" w:rsidRDefault="0054273C" w:rsidP="0054273C">
            <w:r>
              <w:t xml:space="preserve">La manœuvre est présente sur la table tactile mais non encore transmise à l’opérateur Paparazzi (IHM Veto). </w:t>
            </w:r>
            <w:r w:rsidR="00C94284">
              <w:t>Quatre</w:t>
            </w:r>
            <w:r>
              <w:t xml:space="preserve"> transitions sont possibles :</w:t>
            </w:r>
          </w:p>
          <w:p w:rsidR="0054273C" w:rsidRDefault="0054273C" w:rsidP="0054273C">
            <w:pPr>
              <w:pStyle w:val="Paragraphedeliste"/>
              <w:numPr>
                <w:ilvl w:val="0"/>
                <w:numId w:val="2"/>
              </w:numPr>
            </w:pPr>
            <w:r w:rsidRPr="0054273C">
              <w:rPr>
                <w:i/>
              </w:rPr>
              <w:t>transmission</w:t>
            </w:r>
            <w:r>
              <w:t xml:space="preserve"> : transmission pour information à l’opérateur Paparazzi. État suivant : </w:t>
            </w:r>
            <w:r w:rsidRPr="00C94284">
              <w:rPr>
                <w:i/>
              </w:rPr>
              <w:t>PENDING</w:t>
            </w:r>
            <w:r>
              <w:t>.</w:t>
            </w:r>
          </w:p>
          <w:p w:rsidR="0054273C" w:rsidRDefault="0054273C" w:rsidP="0054273C">
            <w:pPr>
              <w:pStyle w:val="Paragraphedeliste"/>
              <w:numPr>
                <w:ilvl w:val="0"/>
                <w:numId w:val="2"/>
              </w:numPr>
            </w:pPr>
            <w:r w:rsidRPr="0054273C">
              <w:rPr>
                <w:i/>
              </w:rPr>
              <w:t>change</w:t>
            </w:r>
            <w:r>
              <w:t> </w:t>
            </w:r>
            <w:proofErr w:type="gramStart"/>
            <w:r>
              <w:t>:  modification</w:t>
            </w:r>
            <w:proofErr w:type="gramEnd"/>
            <w:r>
              <w:t xml:space="preserve"> de la manœuvre</w:t>
            </w:r>
            <w:r w:rsidR="008F3B62">
              <w:t xml:space="preserve"> par le </w:t>
            </w:r>
            <w:r w:rsidR="008F3B62" w:rsidRPr="004A6015">
              <w:rPr>
                <w:i/>
              </w:rPr>
              <w:t>end user</w:t>
            </w:r>
            <w:r>
              <w:t xml:space="preserve"> (déplacement, changement de taille, etc.). Cette transition ne change pas l’état.</w:t>
            </w:r>
          </w:p>
          <w:p w:rsidR="00C94284" w:rsidRDefault="00C94284" w:rsidP="0054273C">
            <w:pPr>
              <w:pStyle w:val="Paragraphedeliste"/>
              <w:numPr>
                <w:ilvl w:val="0"/>
                <w:numId w:val="2"/>
              </w:numPr>
            </w:pPr>
            <w:r>
              <w:rPr>
                <w:i/>
              </w:rPr>
              <w:t>ask execution </w:t>
            </w:r>
            <w:r w:rsidRPr="008F3B62">
              <w:t>:</w:t>
            </w:r>
            <w:r>
              <w:t xml:space="preserve"> demande d’exécution de la manœuvre par </w:t>
            </w:r>
            <w:proofErr w:type="gramStart"/>
            <w:r>
              <w:t xml:space="preserve">le </w:t>
            </w:r>
            <w:r w:rsidRPr="004A6015">
              <w:rPr>
                <w:i/>
              </w:rPr>
              <w:t>end user</w:t>
            </w:r>
            <w:proofErr w:type="gramEnd"/>
            <w:r>
              <w:t xml:space="preserve"> auprès de l’opérateur Paparazzi. État suivant </w:t>
            </w:r>
            <w:r w:rsidRPr="00C94284">
              <w:rPr>
                <w:i/>
              </w:rPr>
              <w:t>EXECUTION_REQUESTED</w:t>
            </w:r>
            <w:r>
              <w:t>.</w:t>
            </w:r>
          </w:p>
          <w:p w:rsidR="00C94284" w:rsidRDefault="00C94284" w:rsidP="00C94284">
            <w:pPr>
              <w:pStyle w:val="Paragraphedeliste"/>
              <w:numPr>
                <w:ilvl w:val="0"/>
                <w:numId w:val="2"/>
              </w:numPr>
            </w:pPr>
            <w:r>
              <w:rPr>
                <w:i/>
              </w:rPr>
              <w:t>delete </w:t>
            </w:r>
            <w:r w:rsidRPr="0054273C">
              <w:t>:</w:t>
            </w:r>
            <w:r>
              <w:t xml:space="preserve"> effacement de la manœuvre.</w:t>
            </w:r>
          </w:p>
        </w:tc>
      </w:tr>
      <w:tr w:rsidR="0054273C" w:rsidTr="0054273C">
        <w:trPr>
          <w:jc w:val="center"/>
        </w:trPr>
        <w:tc>
          <w:tcPr>
            <w:tcW w:w="2438" w:type="dxa"/>
          </w:tcPr>
          <w:p w:rsidR="0054273C" w:rsidRDefault="0054273C" w:rsidP="0054273C">
            <w:r>
              <w:t>PENDING</w:t>
            </w:r>
          </w:p>
        </w:tc>
        <w:tc>
          <w:tcPr>
            <w:tcW w:w="7344" w:type="dxa"/>
          </w:tcPr>
          <w:p w:rsidR="0054273C" w:rsidRDefault="0054273C" w:rsidP="0054273C">
            <w:r>
              <w:t xml:space="preserve">La manœuvre a été transmise à l’opérateur Paparazzi pour information. Cet état est peu différent de l’état </w:t>
            </w:r>
            <w:r w:rsidRPr="00C94284">
              <w:rPr>
                <w:i/>
              </w:rPr>
              <w:t>DRAWN</w:t>
            </w:r>
            <w:r>
              <w:t xml:space="preserve">. </w:t>
            </w:r>
            <w:r w:rsidR="00C94284">
              <w:t>Trois</w:t>
            </w:r>
            <w:r>
              <w:t xml:space="preserve"> transitions possibles :</w:t>
            </w:r>
          </w:p>
          <w:p w:rsidR="0054273C" w:rsidRDefault="0054273C" w:rsidP="008F3B62">
            <w:pPr>
              <w:pStyle w:val="Paragraphedeliste"/>
              <w:numPr>
                <w:ilvl w:val="0"/>
                <w:numId w:val="3"/>
              </w:numPr>
            </w:pPr>
            <w:r w:rsidRPr="0054273C">
              <w:rPr>
                <w:i/>
              </w:rPr>
              <w:t>change</w:t>
            </w:r>
            <w:r>
              <w:t> </w:t>
            </w:r>
            <w:proofErr w:type="gramStart"/>
            <w:r>
              <w:t>:  modification</w:t>
            </w:r>
            <w:proofErr w:type="gramEnd"/>
            <w:r>
              <w:t xml:space="preserve"> de la manœuvre</w:t>
            </w:r>
            <w:r w:rsidR="008F3B62">
              <w:t xml:space="preserve"> par le </w:t>
            </w:r>
            <w:r w:rsidR="008F3B62" w:rsidRPr="004A6015">
              <w:rPr>
                <w:i/>
              </w:rPr>
              <w:t>end user</w:t>
            </w:r>
            <w:r w:rsidR="008F3B62">
              <w:t xml:space="preserve">. L’état suivant redevient </w:t>
            </w:r>
            <w:r w:rsidR="008F3B62" w:rsidRPr="00A73C28">
              <w:rPr>
                <w:i/>
              </w:rPr>
              <w:t>DRAWN</w:t>
            </w:r>
            <w:r w:rsidR="008F3B62">
              <w:t> : la manœuvre est alors supprimée de l’IHM Veto (la précédente représentation est devenue obsolète).</w:t>
            </w:r>
          </w:p>
          <w:p w:rsidR="008F3B62" w:rsidRDefault="008F3B62" w:rsidP="008F3B62">
            <w:pPr>
              <w:pStyle w:val="Paragraphedeliste"/>
              <w:numPr>
                <w:ilvl w:val="0"/>
                <w:numId w:val="3"/>
              </w:numPr>
            </w:pPr>
            <w:r>
              <w:rPr>
                <w:i/>
              </w:rPr>
              <w:t>refusal </w:t>
            </w:r>
            <w:r w:rsidRPr="008F3B62">
              <w:t>:</w:t>
            </w:r>
            <w:r>
              <w:t xml:space="preserve"> refus de la manœuvre par l’opérateur Paparazzi </w:t>
            </w:r>
            <w:r w:rsidRPr="00C94284">
              <w:rPr>
                <w:highlight w:val="yellow"/>
              </w:rPr>
              <w:t>(à confirmer)</w:t>
            </w:r>
            <w:r>
              <w:t>.</w:t>
            </w:r>
            <w:r w:rsidR="00C94284">
              <w:t xml:space="preserve"> État suivant : </w:t>
            </w:r>
            <w:r w:rsidR="00C94284" w:rsidRPr="00C94284">
              <w:rPr>
                <w:i/>
              </w:rPr>
              <w:t>TO_BE_MODIFIED</w:t>
            </w:r>
            <w:r w:rsidR="00C94284">
              <w:t>.</w:t>
            </w:r>
          </w:p>
          <w:p w:rsidR="008F3B62" w:rsidRDefault="008F3B62" w:rsidP="008F3B62">
            <w:pPr>
              <w:pStyle w:val="Paragraphedeliste"/>
              <w:numPr>
                <w:ilvl w:val="0"/>
                <w:numId w:val="3"/>
              </w:numPr>
            </w:pPr>
            <w:r>
              <w:rPr>
                <w:i/>
              </w:rPr>
              <w:t>ask execution </w:t>
            </w:r>
            <w:r w:rsidRPr="008F3B62">
              <w:t>:</w:t>
            </w:r>
            <w:r>
              <w:t xml:space="preserve"> </w:t>
            </w:r>
            <w:r w:rsidR="00C94284">
              <w:t xml:space="preserve">demande d’exécution de la manœuvre par </w:t>
            </w:r>
            <w:proofErr w:type="gramStart"/>
            <w:r w:rsidR="00C94284">
              <w:t xml:space="preserve">le </w:t>
            </w:r>
            <w:r w:rsidR="00C94284" w:rsidRPr="004A6015">
              <w:rPr>
                <w:i/>
              </w:rPr>
              <w:t>end user</w:t>
            </w:r>
            <w:proofErr w:type="gramEnd"/>
            <w:r w:rsidR="00C94284">
              <w:t xml:space="preserve"> auprès de l’</w:t>
            </w:r>
            <w:r w:rsidR="00DE7017">
              <w:t xml:space="preserve">opérateur Paparazzi. État suivant </w:t>
            </w:r>
            <w:r w:rsidR="00DE7017" w:rsidRPr="00C94284">
              <w:rPr>
                <w:i/>
              </w:rPr>
              <w:t>EXECUTION_REQUESTED</w:t>
            </w:r>
            <w:r w:rsidR="00DE7017">
              <w:t>.</w:t>
            </w:r>
          </w:p>
        </w:tc>
      </w:tr>
      <w:tr w:rsidR="0054273C" w:rsidTr="0054273C">
        <w:trPr>
          <w:jc w:val="center"/>
        </w:trPr>
        <w:tc>
          <w:tcPr>
            <w:tcW w:w="2438" w:type="dxa"/>
          </w:tcPr>
          <w:p w:rsidR="0054273C" w:rsidRDefault="0054273C" w:rsidP="0054273C">
            <w:r>
              <w:t>TO_BE_MODIFIED</w:t>
            </w:r>
          </w:p>
        </w:tc>
        <w:tc>
          <w:tcPr>
            <w:tcW w:w="7344" w:type="dxa"/>
          </w:tcPr>
          <w:p w:rsidR="0054273C" w:rsidRDefault="008F3B62" w:rsidP="008F3B62">
            <w:r>
              <w:t xml:space="preserve">La manœuvre a été refusée (soit après l’état PENDING soit après l’état EXECUTION_REQUESTED) et doit être modifiée par le </w:t>
            </w:r>
            <w:r w:rsidRPr="004A6015">
              <w:rPr>
                <w:i/>
              </w:rPr>
              <w:t xml:space="preserve">end </w:t>
            </w:r>
            <w:proofErr w:type="gramStart"/>
            <w:r w:rsidRPr="004A6015">
              <w:rPr>
                <w:i/>
              </w:rPr>
              <w:t>user</w:t>
            </w:r>
            <w:proofErr w:type="gramEnd"/>
            <w:r>
              <w:t>. Deux transitions possibles :</w:t>
            </w:r>
          </w:p>
          <w:p w:rsidR="008F3B62" w:rsidRDefault="008F3B62" w:rsidP="008F3B62">
            <w:pPr>
              <w:pStyle w:val="Paragraphedeliste"/>
              <w:numPr>
                <w:ilvl w:val="0"/>
                <w:numId w:val="4"/>
              </w:numPr>
            </w:pPr>
            <w:r w:rsidRPr="0054273C">
              <w:rPr>
                <w:i/>
              </w:rPr>
              <w:t>change</w:t>
            </w:r>
            <w:r>
              <w:t> </w:t>
            </w:r>
            <w:proofErr w:type="gramStart"/>
            <w:r>
              <w:t>:  modification</w:t>
            </w:r>
            <w:proofErr w:type="gramEnd"/>
            <w:r>
              <w:t xml:space="preserve"> de la manœuvre par le </w:t>
            </w:r>
            <w:r w:rsidRPr="004A6015">
              <w:rPr>
                <w:i/>
              </w:rPr>
              <w:t>end user</w:t>
            </w:r>
            <w:r>
              <w:t>. L’état suivant redevient DRAWN : la manœuvre est alors supprimée de l’IHM Veto (la précédente représentation est devenue obsolète).</w:t>
            </w:r>
          </w:p>
          <w:p w:rsidR="008F3B62" w:rsidRDefault="008F3B62" w:rsidP="008F3B62">
            <w:pPr>
              <w:pStyle w:val="Paragraphedeliste"/>
              <w:numPr>
                <w:ilvl w:val="0"/>
                <w:numId w:val="4"/>
              </w:numPr>
            </w:pPr>
            <w:r>
              <w:rPr>
                <w:i/>
              </w:rPr>
              <w:t>delete </w:t>
            </w:r>
            <w:r w:rsidRPr="0054273C">
              <w:t>:</w:t>
            </w:r>
            <w:r>
              <w:t xml:space="preserve"> effacement de la manœuvre.</w:t>
            </w:r>
          </w:p>
        </w:tc>
      </w:tr>
      <w:tr w:rsidR="0054273C" w:rsidTr="0054273C">
        <w:trPr>
          <w:jc w:val="center"/>
        </w:trPr>
        <w:tc>
          <w:tcPr>
            <w:tcW w:w="2438" w:type="dxa"/>
          </w:tcPr>
          <w:p w:rsidR="0054273C" w:rsidRDefault="0054273C" w:rsidP="0054273C">
            <w:r>
              <w:t>EXECUTION_REQUESTED</w:t>
            </w:r>
          </w:p>
        </w:tc>
        <w:tc>
          <w:tcPr>
            <w:tcW w:w="7344" w:type="dxa"/>
          </w:tcPr>
          <w:p w:rsidR="0054273C" w:rsidRDefault="00C94284" w:rsidP="0054273C">
            <w:r>
              <w:t xml:space="preserve">La demande d’exécution a été formulée par le </w:t>
            </w:r>
            <w:r w:rsidRPr="004A6015">
              <w:rPr>
                <w:i/>
              </w:rPr>
              <w:t xml:space="preserve">end </w:t>
            </w:r>
            <w:proofErr w:type="gramStart"/>
            <w:r w:rsidRPr="004A6015">
              <w:rPr>
                <w:i/>
              </w:rPr>
              <w:t>user</w:t>
            </w:r>
            <w:proofErr w:type="gramEnd"/>
            <w:r>
              <w:t> : l’opérateur Paparazzi exprime son acceptation ou son refus par deux transitions :</w:t>
            </w:r>
          </w:p>
          <w:p w:rsidR="00C94284" w:rsidRDefault="00C94284" w:rsidP="00C94284">
            <w:pPr>
              <w:pStyle w:val="Paragraphedeliste"/>
              <w:numPr>
                <w:ilvl w:val="0"/>
                <w:numId w:val="5"/>
              </w:numPr>
            </w:pPr>
            <w:r>
              <w:rPr>
                <w:i/>
              </w:rPr>
              <w:t>refusal </w:t>
            </w:r>
            <w:r w:rsidRPr="008F3B62">
              <w:t>:</w:t>
            </w:r>
            <w:r>
              <w:t xml:space="preserve"> refus de la manœuvre par l’opérateur Paparazzi. État suivant : </w:t>
            </w:r>
            <w:r w:rsidRPr="00C94284">
              <w:rPr>
                <w:i/>
              </w:rPr>
              <w:t>TO_BE_MODIFIED</w:t>
            </w:r>
            <w:r>
              <w:t>.</w:t>
            </w:r>
          </w:p>
          <w:p w:rsidR="00C94284" w:rsidRDefault="00C94284" w:rsidP="00C94284">
            <w:pPr>
              <w:pStyle w:val="Paragraphedeliste"/>
              <w:numPr>
                <w:ilvl w:val="0"/>
                <w:numId w:val="5"/>
              </w:numPr>
            </w:pPr>
            <w:r>
              <w:rPr>
                <w:i/>
              </w:rPr>
              <w:t>approval </w:t>
            </w:r>
            <w:r w:rsidRPr="00C94284">
              <w:t>:</w:t>
            </w:r>
            <w:r w:rsidR="004A6015">
              <w:t xml:space="preserve"> acceptation, </w:t>
            </w:r>
            <w:r>
              <w:t xml:space="preserve">la manœuvre se met en cours d’exécution. État suivant : </w:t>
            </w:r>
            <w:r w:rsidRPr="00C94284">
              <w:rPr>
                <w:i/>
              </w:rPr>
              <w:t>EXECUTION</w:t>
            </w:r>
            <w:r>
              <w:t>.</w:t>
            </w:r>
          </w:p>
        </w:tc>
      </w:tr>
      <w:tr w:rsidR="0054273C" w:rsidTr="0054273C">
        <w:trPr>
          <w:jc w:val="center"/>
        </w:trPr>
        <w:tc>
          <w:tcPr>
            <w:tcW w:w="2438" w:type="dxa"/>
          </w:tcPr>
          <w:p w:rsidR="0054273C" w:rsidRDefault="0054273C" w:rsidP="0054273C">
            <w:r>
              <w:t>EXECUTION</w:t>
            </w:r>
          </w:p>
        </w:tc>
        <w:tc>
          <w:tcPr>
            <w:tcW w:w="7344" w:type="dxa"/>
          </w:tcPr>
          <w:p w:rsidR="0054273C" w:rsidRDefault="00C75FF3" w:rsidP="0054273C">
            <w:r>
              <w:t xml:space="preserve">La manœuvre est en cours d’exécution. Le </w:t>
            </w:r>
            <w:r w:rsidRPr="004A6015">
              <w:rPr>
                <w:i/>
              </w:rPr>
              <w:t xml:space="preserve">end </w:t>
            </w:r>
            <w:proofErr w:type="gramStart"/>
            <w:r w:rsidRPr="004A6015">
              <w:rPr>
                <w:i/>
              </w:rPr>
              <w:t>user</w:t>
            </w:r>
            <w:proofErr w:type="gramEnd"/>
            <w:r>
              <w:t xml:space="preserve"> a deux possibilités matérialisées par deux transitions possibles :</w:t>
            </w:r>
          </w:p>
          <w:p w:rsidR="00C75FF3" w:rsidRDefault="00C75FF3" w:rsidP="00C75FF3">
            <w:pPr>
              <w:pStyle w:val="Paragraphedeliste"/>
              <w:numPr>
                <w:ilvl w:val="0"/>
                <w:numId w:val="6"/>
              </w:numPr>
            </w:pPr>
            <w:r w:rsidRPr="00C75FF3">
              <w:rPr>
                <w:i/>
              </w:rPr>
              <w:t>end execution</w:t>
            </w:r>
            <w:r>
              <w:t xml:space="preserve"> : fin de l’exécution de la manœuvre par la demande (acceptée) de l’exécution d’une autre manœuvre. </w:t>
            </w:r>
            <w:r>
              <w:rPr>
                <w:rFonts w:ascii="Calibri" w:hAnsi="Calibri"/>
              </w:rPr>
              <w:t xml:space="preserve">État suivant : </w:t>
            </w:r>
            <w:r w:rsidRPr="00C75FF3">
              <w:rPr>
                <w:rFonts w:ascii="Calibri" w:hAnsi="Calibri"/>
                <w:i/>
              </w:rPr>
              <w:t>EXCUTED</w:t>
            </w:r>
            <w:r>
              <w:rPr>
                <w:rFonts w:ascii="Calibri" w:hAnsi="Calibri"/>
              </w:rPr>
              <w:t>.</w:t>
            </w:r>
          </w:p>
          <w:p w:rsidR="00C75FF3" w:rsidRDefault="00C75FF3" w:rsidP="00C75FF3">
            <w:pPr>
              <w:pStyle w:val="Paragraphedeliste"/>
              <w:numPr>
                <w:ilvl w:val="0"/>
                <w:numId w:val="6"/>
              </w:numPr>
            </w:pPr>
            <w:r>
              <w:rPr>
                <w:i/>
              </w:rPr>
              <w:t>delete </w:t>
            </w:r>
            <w:r w:rsidRPr="0054273C">
              <w:t>:</w:t>
            </w:r>
            <w:r>
              <w:t xml:space="preserve"> effacement de la manœuvre. </w:t>
            </w:r>
            <w:r w:rsidRPr="00C75FF3">
              <w:rPr>
                <w:highlight w:val="yellow"/>
              </w:rPr>
              <w:t>Conduite à tenir dans ce cas ?</w:t>
            </w:r>
          </w:p>
        </w:tc>
      </w:tr>
      <w:tr w:rsidR="0054273C" w:rsidTr="0054273C">
        <w:trPr>
          <w:jc w:val="center"/>
        </w:trPr>
        <w:tc>
          <w:tcPr>
            <w:tcW w:w="2438" w:type="dxa"/>
          </w:tcPr>
          <w:p w:rsidR="0054273C" w:rsidRDefault="0054273C" w:rsidP="00C75FF3">
            <w:r>
              <w:t>E</w:t>
            </w:r>
            <w:r w:rsidR="00C75FF3">
              <w:t>X</w:t>
            </w:r>
            <w:r>
              <w:t>ECUTED</w:t>
            </w:r>
          </w:p>
        </w:tc>
        <w:tc>
          <w:tcPr>
            <w:tcW w:w="7344" w:type="dxa"/>
          </w:tcPr>
          <w:p w:rsidR="0054273C" w:rsidRDefault="00C75FF3" w:rsidP="0054273C">
            <w:r>
              <w:t xml:space="preserve">La manœuvre </w:t>
            </w:r>
            <w:r w:rsidR="00622644">
              <w:t>a été auparavant exécutée, elle</w:t>
            </w:r>
            <w:r>
              <w:t xml:space="preserve"> est inactive.</w:t>
            </w:r>
            <w:r w:rsidR="00622644">
              <w:t xml:space="preserve"> </w:t>
            </w:r>
            <w:r w:rsidR="00DE7017">
              <w:t>Trois transitions possibles :</w:t>
            </w:r>
          </w:p>
          <w:p w:rsidR="00DE7017" w:rsidRDefault="00DE7017" w:rsidP="00DE7017">
            <w:pPr>
              <w:pStyle w:val="Paragraphedeliste"/>
              <w:numPr>
                <w:ilvl w:val="0"/>
                <w:numId w:val="7"/>
              </w:numPr>
            </w:pPr>
            <w:proofErr w:type="spellStart"/>
            <w:r>
              <w:rPr>
                <w:i/>
              </w:rPr>
              <w:t>ask</w:t>
            </w:r>
            <w:proofErr w:type="spellEnd"/>
            <w:r>
              <w:rPr>
                <w:i/>
              </w:rPr>
              <w:t xml:space="preserve"> </w:t>
            </w:r>
            <w:proofErr w:type="spellStart"/>
            <w:r>
              <w:rPr>
                <w:i/>
              </w:rPr>
              <w:t>execution</w:t>
            </w:r>
            <w:proofErr w:type="spellEnd"/>
            <w:r>
              <w:rPr>
                <w:i/>
              </w:rPr>
              <w:t> </w:t>
            </w:r>
            <w:r w:rsidRPr="008F3B62">
              <w:t>:</w:t>
            </w:r>
            <w:r>
              <w:t xml:space="preserve"> demande d’</w:t>
            </w:r>
            <w:r w:rsidR="00A73C28">
              <w:t xml:space="preserve">une nouvelle </w:t>
            </w:r>
            <w:r>
              <w:t xml:space="preserve">exécution de la manœuvre </w:t>
            </w:r>
            <w:r w:rsidR="00A73C28">
              <w:t xml:space="preserve">(sans modification) </w:t>
            </w:r>
            <w:r>
              <w:t xml:space="preserve">par </w:t>
            </w:r>
            <w:proofErr w:type="gramStart"/>
            <w:r>
              <w:t xml:space="preserve">le </w:t>
            </w:r>
            <w:r w:rsidRPr="00AD34AF">
              <w:rPr>
                <w:i/>
              </w:rPr>
              <w:t>end user</w:t>
            </w:r>
            <w:proofErr w:type="gramEnd"/>
            <w:r>
              <w:t xml:space="preserve"> auprès de l’opérateur Paparazzi. État suivant </w:t>
            </w:r>
            <w:r w:rsidRPr="00C94284">
              <w:rPr>
                <w:i/>
              </w:rPr>
              <w:t>EXECUTION_REQUESTED</w:t>
            </w:r>
            <w:r>
              <w:t>.</w:t>
            </w:r>
          </w:p>
          <w:p w:rsidR="00DE7017" w:rsidRDefault="00DE7017" w:rsidP="00A73C28">
            <w:pPr>
              <w:pStyle w:val="Paragraphedeliste"/>
              <w:numPr>
                <w:ilvl w:val="0"/>
                <w:numId w:val="7"/>
              </w:numPr>
            </w:pPr>
            <w:r w:rsidRPr="0054273C">
              <w:rPr>
                <w:i/>
              </w:rPr>
              <w:t>change</w:t>
            </w:r>
            <w:r>
              <w:t> </w:t>
            </w:r>
            <w:proofErr w:type="gramStart"/>
            <w:r>
              <w:t xml:space="preserve">:  </w:t>
            </w:r>
            <w:r w:rsidR="00A73C28">
              <w:t>dans</w:t>
            </w:r>
            <w:proofErr w:type="gramEnd"/>
            <w:r w:rsidR="00A73C28">
              <w:t xml:space="preserve"> l’optique d’une nouvelle exécution, </w:t>
            </w:r>
            <w:r>
              <w:t xml:space="preserve">modification de la manœuvre par le </w:t>
            </w:r>
            <w:r w:rsidRPr="00AD34AF">
              <w:rPr>
                <w:i/>
              </w:rPr>
              <w:t>end user</w:t>
            </w:r>
            <w:r>
              <w:t xml:space="preserve">. L’état suivant redevient </w:t>
            </w:r>
            <w:r w:rsidRPr="00A73C28">
              <w:rPr>
                <w:i/>
              </w:rPr>
              <w:t>DRAWN</w:t>
            </w:r>
            <w:r>
              <w:t> : la manœuvre est alors supprimée de l’IHM Veto (la précédente représentation est devenue obsolète).</w:t>
            </w:r>
          </w:p>
          <w:p w:rsidR="00DE7017" w:rsidRDefault="00DE7017" w:rsidP="00DE7017">
            <w:pPr>
              <w:pStyle w:val="Paragraphedeliste"/>
              <w:numPr>
                <w:ilvl w:val="0"/>
                <w:numId w:val="7"/>
              </w:numPr>
            </w:pPr>
            <w:proofErr w:type="spellStart"/>
            <w:r>
              <w:rPr>
                <w:i/>
              </w:rPr>
              <w:t>delete</w:t>
            </w:r>
            <w:proofErr w:type="spellEnd"/>
            <w:r>
              <w:rPr>
                <w:i/>
              </w:rPr>
              <w:t> </w:t>
            </w:r>
            <w:r w:rsidRPr="0054273C">
              <w:t>:</w:t>
            </w:r>
            <w:r>
              <w:t xml:space="preserve"> effacement de la manœuvre.</w:t>
            </w:r>
          </w:p>
        </w:tc>
      </w:tr>
    </w:tbl>
    <w:p w:rsidR="0054273C" w:rsidRDefault="0054273C" w:rsidP="0054273C"/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3402"/>
        <w:gridCol w:w="3402"/>
        <w:gridCol w:w="3511"/>
      </w:tblGrid>
      <w:tr w:rsidR="004A6015" w:rsidTr="00AD34AF">
        <w:trPr>
          <w:jc w:val="center"/>
        </w:trPr>
        <w:tc>
          <w:tcPr>
            <w:tcW w:w="3402" w:type="dxa"/>
          </w:tcPr>
          <w:p w:rsidR="004A6015" w:rsidRDefault="004A6015" w:rsidP="0054273C">
            <w:r>
              <w:t xml:space="preserve">États où seules des actions du </w:t>
            </w:r>
            <w:r w:rsidRPr="004A6015">
              <w:rPr>
                <w:i/>
              </w:rPr>
              <w:t>end user</w:t>
            </w:r>
            <w:r>
              <w:t xml:space="preserve"> sont possibles :</w:t>
            </w:r>
          </w:p>
          <w:p w:rsidR="00AD34AF" w:rsidRPr="00AD34AF" w:rsidRDefault="00AD34AF" w:rsidP="00AD34AF">
            <w:pPr>
              <w:pStyle w:val="Paragraphedeliste"/>
              <w:numPr>
                <w:ilvl w:val="0"/>
                <w:numId w:val="10"/>
              </w:numPr>
              <w:rPr>
                <w:i/>
              </w:rPr>
            </w:pPr>
            <w:r w:rsidRPr="00AD34AF">
              <w:rPr>
                <w:i/>
              </w:rPr>
              <w:t>DRAWN</w:t>
            </w:r>
          </w:p>
          <w:p w:rsidR="00AD34AF" w:rsidRPr="00AD34AF" w:rsidRDefault="00AD34AF" w:rsidP="00AD34AF">
            <w:pPr>
              <w:pStyle w:val="Paragraphedeliste"/>
              <w:numPr>
                <w:ilvl w:val="0"/>
                <w:numId w:val="10"/>
              </w:numPr>
              <w:rPr>
                <w:i/>
              </w:rPr>
            </w:pPr>
            <w:r w:rsidRPr="00AD34AF">
              <w:rPr>
                <w:i/>
              </w:rPr>
              <w:t>TO_BE_MODIFIED</w:t>
            </w:r>
          </w:p>
          <w:p w:rsidR="00AD34AF" w:rsidRPr="00AD34AF" w:rsidRDefault="00AD34AF" w:rsidP="00AD34AF">
            <w:pPr>
              <w:pStyle w:val="Paragraphedeliste"/>
              <w:numPr>
                <w:ilvl w:val="0"/>
                <w:numId w:val="10"/>
              </w:numPr>
              <w:rPr>
                <w:i/>
              </w:rPr>
            </w:pPr>
            <w:r w:rsidRPr="00AD34AF">
              <w:rPr>
                <w:i/>
              </w:rPr>
              <w:t>EXECUTION</w:t>
            </w:r>
          </w:p>
          <w:p w:rsidR="00AD34AF" w:rsidRPr="00AD34AF" w:rsidRDefault="00AD34AF" w:rsidP="00AD34AF">
            <w:pPr>
              <w:pStyle w:val="Paragraphedeliste"/>
              <w:numPr>
                <w:ilvl w:val="0"/>
                <w:numId w:val="10"/>
              </w:numPr>
              <w:rPr>
                <w:i/>
              </w:rPr>
            </w:pPr>
            <w:r w:rsidRPr="00AD34AF">
              <w:rPr>
                <w:i/>
              </w:rPr>
              <w:t>EXECUTED</w:t>
            </w:r>
          </w:p>
        </w:tc>
        <w:tc>
          <w:tcPr>
            <w:tcW w:w="3402" w:type="dxa"/>
          </w:tcPr>
          <w:p w:rsidR="00AD34AF" w:rsidRDefault="00AD34AF" w:rsidP="00AD34AF">
            <w:r>
              <w:t xml:space="preserve">État ou seules des actions de l’opérateur Paparazzi </w:t>
            </w:r>
            <w:r>
              <w:t xml:space="preserve">ou du </w:t>
            </w:r>
            <w:r w:rsidRPr="00AD34AF">
              <w:rPr>
                <w:i/>
              </w:rPr>
              <w:t xml:space="preserve">end </w:t>
            </w:r>
            <w:proofErr w:type="gramStart"/>
            <w:r w:rsidRPr="00AD34AF">
              <w:rPr>
                <w:i/>
              </w:rPr>
              <w:t>user</w:t>
            </w:r>
            <w:proofErr w:type="gramEnd"/>
            <w:r>
              <w:t xml:space="preserve"> </w:t>
            </w:r>
            <w:r>
              <w:t>sont possibles :</w:t>
            </w:r>
          </w:p>
          <w:p w:rsidR="004A6015" w:rsidRPr="00AD34AF" w:rsidRDefault="00AD34AF" w:rsidP="00AD34AF">
            <w:pPr>
              <w:pStyle w:val="Paragraphedeliste"/>
              <w:numPr>
                <w:ilvl w:val="0"/>
                <w:numId w:val="9"/>
              </w:numPr>
              <w:rPr>
                <w:i/>
              </w:rPr>
            </w:pPr>
            <w:r w:rsidRPr="00AD34AF">
              <w:rPr>
                <w:i/>
              </w:rPr>
              <w:t>PENDING</w:t>
            </w:r>
          </w:p>
        </w:tc>
        <w:tc>
          <w:tcPr>
            <w:tcW w:w="3402" w:type="dxa"/>
          </w:tcPr>
          <w:p w:rsidR="004A6015" w:rsidRDefault="004A6015" w:rsidP="0054273C">
            <w:r>
              <w:t xml:space="preserve">État ou seules des actions de l’opérateur Paparazzi </w:t>
            </w:r>
            <w:r w:rsidR="00AD34AF">
              <w:t>sont</w:t>
            </w:r>
            <w:r>
              <w:t xml:space="preserve"> possible</w:t>
            </w:r>
            <w:r w:rsidR="00AD34AF">
              <w:t>s</w:t>
            </w:r>
            <w:r>
              <w:t> :</w:t>
            </w:r>
          </w:p>
          <w:p w:rsidR="004A6015" w:rsidRPr="00AD34AF" w:rsidRDefault="004A6015" w:rsidP="004A6015">
            <w:pPr>
              <w:pStyle w:val="Paragraphedeliste"/>
              <w:numPr>
                <w:ilvl w:val="0"/>
                <w:numId w:val="8"/>
              </w:numPr>
              <w:rPr>
                <w:i/>
              </w:rPr>
            </w:pPr>
            <w:bookmarkStart w:id="0" w:name="_GoBack"/>
            <w:r w:rsidRPr="00AD34AF">
              <w:rPr>
                <w:i/>
              </w:rPr>
              <w:t>EXECUTION_REQUESTED</w:t>
            </w:r>
            <w:bookmarkEnd w:id="0"/>
          </w:p>
        </w:tc>
      </w:tr>
    </w:tbl>
    <w:p w:rsidR="004A6015" w:rsidRDefault="004A6015" w:rsidP="0054273C"/>
    <w:p w:rsidR="006E16C2" w:rsidRDefault="006E16C2" w:rsidP="006E16C2">
      <w:pPr>
        <w:keepNext/>
        <w:jc w:val="center"/>
      </w:pPr>
      <w:r>
        <w:object w:dxaOrig="6631" w:dyaOrig="4770">
          <v:shape id="_x0000_i1026" type="#_x0000_t75" style="width:424.5pt;height:305.25pt;mso-position-horizontal:absolute" o:ole="">
            <v:imagedata r:id="rId8" o:title=""/>
          </v:shape>
          <o:OLEObject Type="Embed" ProgID="Visio.Drawing.11" ShapeID="_x0000_i1026" DrawAspect="Content" ObjectID="_1459834241" r:id="rId9"/>
        </w:object>
      </w:r>
    </w:p>
    <w:p w:rsidR="006E16C2" w:rsidRDefault="006E16C2" w:rsidP="006E16C2">
      <w:pPr>
        <w:pStyle w:val="Lgende"/>
        <w:jc w:val="center"/>
      </w:pPr>
      <w:r>
        <w:t>Le même sans les effacements pour plus de clarté</w:t>
      </w:r>
    </w:p>
    <w:sectPr w:rsidR="006E16C2" w:rsidSect="00006CFA"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A70C74"/>
    <w:multiLevelType w:val="hybridMultilevel"/>
    <w:tmpl w:val="D974BC3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19829C9"/>
    <w:multiLevelType w:val="hybridMultilevel"/>
    <w:tmpl w:val="798090EE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B373E2D"/>
    <w:multiLevelType w:val="hybridMultilevel"/>
    <w:tmpl w:val="F99C61E0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A6A645F"/>
    <w:multiLevelType w:val="hybridMultilevel"/>
    <w:tmpl w:val="99BC4F64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CB42FFC"/>
    <w:multiLevelType w:val="hybridMultilevel"/>
    <w:tmpl w:val="3F32B47E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49276F2"/>
    <w:multiLevelType w:val="hybridMultilevel"/>
    <w:tmpl w:val="E4D6918C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81F4F6D"/>
    <w:multiLevelType w:val="hybridMultilevel"/>
    <w:tmpl w:val="A206434C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0430582"/>
    <w:multiLevelType w:val="hybridMultilevel"/>
    <w:tmpl w:val="E452A96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34B366F"/>
    <w:multiLevelType w:val="hybridMultilevel"/>
    <w:tmpl w:val="17D81FE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D900195"/>
    <w:multiLevelType w:val="hybridMultilevel"/>
    <w:tmpl w:val="9BC8D67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6"/>
  </w:num>
  <w:num w:numId="3">
    <w:abstractNumId w:val="2"/>
  </w:num>
  <w:num w:numId="4">
    <w:abstractNumId w:val="4"/>
  </w:num>
  <w:num w:numId="5">
    <w:abstractNumId w:val="1"/>
  </w:num>
  <w:num w:numId="6">
    <w:abstractNumId w:val="5"/>
  </w:num>
  <w:num w:numId="7">
    <w:abstractNumId w:val="3"/>
  </w:num>
  <w:num w:numId="8">
    <w:abstractNumId w:val="9"/>
  </w:num>
  <w:num w:numId="9">
    <w:abstractNumId w:val="7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33DFE"/>
    <w:rsid w:val="00006CFA"/>
    <w:rsid w:val="00231596"/>
    <w:rsid w:val="002C2542"/>
    <w:rsid w:val="003D277E"/>
    <w:rsid w:val="003D46E6"/>
    <w:rsid w:val="00433DFE"/>
    <w:rsid w:val="004A6015"/>
    <w:rsid w:val="00510400"/>
    <w:rsid w:val="0054273C"/>
    <w:rsid w:val="005E16FF"/>
    <w:rsid w:val="00622644"/>
    <w:rsid w:val="006E16C2"/>
    <w:rsid w:val="008A4C62"/>
    <w:rsid w:val="008F3B62"/>
    <w:rsid w:val="00A73C28"/>
    <w:rsid w:val="00AD34AF"/>
    <w:rsid w:val="00C75FF3"/>
    <w:rsid w:val="00C94284"/>
    <w:rsid w:val="00D204DE"/>
    <w:rsid w:val="00DE7017"/>
    <w:rsid w:val="00ED0702"/>
    <w:rsid w:val="00F061E1"/>
    <w:rsid w:val="00FA6779"/>
    <w:rsid w:val="00FE2B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4C62"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Consolas9pt">
    <w:name w:val="Consolas 9 pt"/>
    <w:basedOn w:val="Normal"/>
    <w:link w:val="Consolas9ptCar"/>
    <w:qFormat/>
    <w:rsid w:val="008A4C62"/>
    <w:pPr>
      <w:spacing w:after="0" w:line="240" w:lineRule="auto"/>
    </w:pPr>
    <w:rPr>
      <w:rFonts w:ascii="Consolas" w:hAnsi="Consolas" w:cs="Consolas"/>
      <w:sz w:val="18"/>
      <w:szCs w:val="18"/>
    </w:rPr>
  </w:style>
  <w:style w:type="character" w:customStyle="1" w:styleId="Consolas9ptCar">
    <w:name w:val="Consolas 9 pt Car"/>
    <w:basedOn w:val="Policepardfaut"/>
    <w:link w:val="Consolas9pt"/>
    <w:rsid w:val="008A4C62"/>
    <w:rPr>
      <w:rFonts w:ascii="Consolas" w:hAnsi="Consolas" w:cs="Consolas"/>
      <w:sz w:val="18"/>
      <w:szCs w:val="18"/>
    </w:rPr>
  </w:style>
  <w:style w:type="paragraph" w:customStyle="1" w:styleId="Code">
    <w:name w:val="Code"/>
    <w:basedOn w:val="Consolas9pt"/>
    <w:link w:val="CodeCar"/>
    <w:qFormat/>
    <w:rsid w:val="008A4C62"/>
    <w:pPr>
      <w:pBdr>
        <w:left w:val="single" w:sz="18" w:space="4" w:color="C6D9F1" w:themeColor="text2" w:themeTint="33"/>
      </w:pBdr>
      <w:ind w:left="708"/>
    </w:pPr>
  </w:style>
  <w:style w:type="character" w:customStyle="1" w:styleId="CodeCar">
    <w:name w:val="Code Car"/>
    <w:basedOn w:val="Consolas9ptCar"/>
    <w:link w:val="Code"/>
    <w:rsid w:val="008A4C62"/>
    <w:rPr>
      <w:rFonts w:ascii="Consolas" w:hAnsi="Consolas" w:cs="Consolas"/>
      <w:sz w:val="18"/>
      <w:szCs w:val="18"/>
    </w:rPr>
  </w:style>
  <w:style w:type="paragraph" w:styleId="Titre">
    <w:name w:val="Title"/>
    <w:basedOn w:val="Normal"/>
    <w:next w:val="Normal"/>
    <w:link w:val="TitreCar"/>
    <w:uiPriority w:val="10"/>
    <w:qFormat/>
    <w:rsid w:val="0051040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reCar">
    <w:name w:val="Titre Car"/>
    <w:basedOn w:val="Policepardfaut"/>
    <w:link w:val="Titre"/>
    <w:uiPriority w:val="10"/>
    <w:rsid w:val="0051040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Paragraphedeliste">
    <w:name w:val="List Paragraph"/>
    <w:basedOn w:val="Normal"/>
    <w:uiPriority w:val="34"/>
    <w:qFormat/>
    <w:rsid w:val="00F061E1"/>
    <w:pPr>
      <w:ind w:left="720"/>
      <w:contextualSpacing/>
    </w:pPr>
  </w:style>
  <w:style w:type="table" w:styleId="Grilledutableau">
    <w:name w:val="Table Grid"/>
    <w:basedOn w:val="TableauNormal"/>
    <w:uiPriority w:val="59"/>
    <w:rsid w:val="0054273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gende">
    <w:name w:val="caption"/>
    <w:basedOn w:val="Normal"/>
    <w:next w:val="Normal"/>
    <w:uiPriority w:val="35"/>
    <w:unhideWhenUsed/>
    <w:qFormat/>
    <w:rsid w:val="006E16C2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4C62"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Consolas9pt">
    <w:name w:val="Consolas 9 pt"/>
    <w:basedOn w:val="Normal"/>
    <w:link w:val="Consolas9ptCar"/>
    <w:qFormat/>
    <w:rsid w:val="008A4C62"/>
    <w:pPr>
      <w:spacing w:after="0" w:line="240" w:lineRule="auto"/>
    </w:pPr>
    <w:rPr>
      <w:rFonts w:ascii="Consolas" w:hAnsi="Consolas" w:cs="Consolas"/>
      <w:sz w:val="18"/>
      <w:szCs w:val="18"/>
    </w:rPr>
  </w:style>
  <w:style w:type="character" w:customStyle="1" w:styleId="Consolas9ptCar">
    <w:name w:val="Consolas 9 pt Car"/>
    <w:basedOn w:val="Policepardfaut"/>
    <w:link w:val="Consolas9pt"/>
    <w:rsid w:val="008A4C62"/>
    <w:rPr>
      <w:rFonts w:ascii="Consolas" w:hAnsi="Consolas" w:cs="Consolas"/>
      <w:sz w:val="18"/>
      <w:szCs w:val="18"/>
    </w:rPr>
  </w:style>
  <w:style w:type="paragraph" w:customStyle="1" w:styleId="Code">
    <w:name w:val="Code"/>
    <w:basedOn w:val="Consolas9pt"/>
    <w:link w:val="CodeCar"/>
    <w:qFormat/>
    <w:rsid w:val="008A4C62"/>
    <w:pPr>
      <w:pBdr>
        <w:left w:val="single" w:sz="18" w:space="4" w:color="C6D9F1" w:themeColor="text2" w:themeTint="33"/>
      </w:pBdr>
      <w:ind w:left="708"/>
    </w:pPr>
  </w:style>
  <w:style w:type="character" w:customStyle="1" w:styleId="CodeCar">
    <w:name w:val="Code Car"/>
    <w:basedOn w:val="Consolas9ptCar"/>
    <w:link w:val="Code"/>
    <w:rsid w:val="008A4C62"/>
    <w:rPr>
      <w:rFonts w:ascii="Consolas" w:hAnsi="Consolas" w:cs="Consolas"/>
      <w:sz w:val="18"/>
      <w:szCs w:val="18"/>
    </w:rPr>
  </w:style>
  <w:style w:type="paragraph" w:styleId="Titre">
    <w:name w:val="Title"/>
    <w:basedOn w:val="Normal"/>
    <w:next w:val="Normal"/>
    <w:link w:val="TitreCar"/>
    <w:uiPriority w:val="10"/>
    <w:qFormat/>
    <w:rsid w:val="0051040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reCar">
    <w:name w:val="Titre Car"/>
    <w:basedOn w:val="Policepardfaut"/>
    <w:link w:val="Titre"/>
    <w:uiPriority w:val="10"/>
    <w:rsid w:val="0051040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Paragraphedeliste">
    <w:name w:val="List Paragraph"/>
    <w:basedOn w:val="Normal"/>
    <w:uiPriority w:val="34"/>
    <w:qFormat/>
    <w:rsid w:val="00F061E1"/>
    <w:pPr>
      <w:ind w:left="720"/>
      <w:contextualSpacing/>
    </w:pPr>
  </w:style>
  <w:style w:type="table" w:styleId="Grilledutableau">
    <w:name w:val="Table Grid"/>
    <w:basedOn w:val="TableauNormal"/>
    <w:uiPriority w:val="59"/>
    <w:rsid w:val="0054273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gende">
    <w:name w:val="caption"/>
    <w:basedOn w:val="Normal"/>
    <w:next w:val="Normal"/>
    <w:uiPriority w:val="35"/>
    <w:unhideWhenUsed/>
    <w:qFormat/>
    <w:rsid w:val="006E16C2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1</TotalTime>
  <Pages>1</Pages>
  <Words>551</Words>
  <Characters>3033</Characters>
  <Application>Microsoft Office Word</Application>
  <DocSecurity>0</DocSecurity>
  <Lines>25</Lines>
  <Paragraphs>7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tanguy</dc:creator>
  <cp:lastModifiedBy>ptanguy</cp:lastModifiedBy>
  <cp:revision>15</cp:revision>
  <cp:lastPrinted>2014-04-24T06:44:00Z</cp:lastPrinted>
  <dcterms:created xsi:type="dcterms:W3CDTF">2014-04-23T09:23:00Z</dcterms:created>
  <dcterms:modified xsi:type="dcterms:W3CDTF">2014-04-24T06:44:00Z</dcterms:modified>
</cp:coreProperties>
</file>